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1932C5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10380" w:dyaOrig="12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95.5pt" o:ole="">
            <v:imagedata r:id="rId6" o:title=""/>
          </v:shape>
          <o:OLEObject Type="Embed" ProgID="Visio.Drawing.15" ShapeID="_x0000_i1025" DrawAspect="Content" ObjectID="_1617702825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598D" w:rsidRDefault="0030598D" w:rsidP="00534F7F">
      <w:pPr>
        <w:spacing w:after="0" w:line="240" w:lineRule="auto"/>
      </w:pPr>
      <w:r>
        <w:separator/>
      </w:r>
    </w:p>
  </w:endnote>
  <w:endnote w:type="continuationSeparator" w:id="0">
    <w:p w:rsidR="0030598D" w:rsidRDefault="0030598D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F2740" w:rsidRDefault="009F274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9F2740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9F2740" w:rsidRDefault="009F2740" w:rsidP="009F274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/>
          <w:bookmarkEnd w:id="0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9F2740" w:rsidRDefault="009F2740" w:rsidP="009F274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9F2740" w:rsidRDefault="009F2740" w:rsidP="009F274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9F2740" w:rsidRDefault="009F2740" w:rsidP="009F274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9F2740" w:rsidRDefault="009F2740" w:rsidP="009F274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9F2740" w:rsidRDefault="009F2740" w:rsidP="009F274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9F2740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9F2740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F2740" w:rsidRDefault="009F274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598D" w:rsidRDefault="0030598D" w:rsidP="00534F7F">
      <w:pPr>
        <w:spacing w:after="0" w:line="240" w:lineRule="auto"/>
      </w:pPr>
      <w:r>
        <w:separator/>
      </w:r>
    </w:p>
  </w:footnote>
  <w:footnote w:type="continuationSeparator" w:id="0">
    <w:p w:rsidR="0030598D" w:rsidRDefault="0030598D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F2740" w:rsidRDefault="009F274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1932C5" w:rsidRDefault="001932C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1932C5">
            <w:rPr>
              <w:rFonts w:ascii="Cambria" w:hAnsi="Cambria"/>
              <w:b/>
              <w:color w:val="002060"/>
            </w:rPr>
            <w:t xml:space="preserve">SAYIM VE SONRASINDA YAPILACAK İŞLEMLER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9F2740">
            <w:rPr>
              <w:rFonts w:ascii="Cambria" w:hAnsi="Cambria"/>
              <w:color w:val="002060"/>
              <w:sz w:val="16"/>
              <w:szCs w:val="16"/>
            </w:rPr>
            <w:t>025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9F274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F2740" w:rsidRDefault="009F274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932C5"/>
    <w:rsid w:val="001F6791"/>
    <w:rsid w:val="00236E1E"/>
    <w:rsid w:val="0030598D"/>
    <w:rsid w:val="003230A8"/>
    <w:rsid w:val="0034059A"/>
    <w:rsid w:val="003F2787"/>
    <w:rsid w:val="004023B0"/>
    <w:rsid w:val="00417E22"/>
    <w:rsid w:val="00432B9E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9F2740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ACBD5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2</Pages>
  <Words>21</Words>
  <Characters>12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29</cp:revision>
  <cp:lastPrinted>2019-02-19T13:40:00Z</cp:lastPrinted>
  <dcterms:created xsi:type="dcterms:W3CDTF">2019-02-15T12:25:00Z</dcterms:created>
  <dcterms:modified xsi:type="dcterms:W3CDTF">2019-04-25T10:07:00Z</dcterms:modified>
</cp:coreProperties>
</file>